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7D12" w:rsidRDefault="00F86FB5" w:rsidP="008E46FD">
      <w:pPr>
        <w:jc w:val="left"/>
      </w:pPr>
      <w:r>
        <w:rPr>
          <w:rFonts w:hint="eastAsia"/>
        </w:rPr>
        <w:t>附表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237D12" w:rsidRPr="002E5C02" w:rsidRDefault="00237D12" w:rsidP="00237D12">
      <w:pPr>
        <w:pStyle w:val="2"/>
        <w:jc w:val="center"/>
        <w:rPr>
          <w:rFonts w:ascii="黑体" w:eastAsia="黑体" w:hAnsi="黑体"/>
        </w:rPr>
      </w:pPr>
      <w:r w:rsidRPr="002E5C02">
        <w:rPr>
          <w:rFonts w:ascii="黑体" w:eastAsia="黑体" w:hAnsi="黑体" w:hint="eastAsia"/>
        </w:rPr>
        <w:t>门禁系统</w:t>
      </w:r>
      <w:r w:rsidRPr="002E5C02">
        <w:rPr>
          <w:rFonts w:ascii="黑体" w:eastAsia="黑体" w:hAnsi="黑体"/>
        </w:rPr>
        <w:t>建设申请</w:t>
      </w:r>
      <w:r w:rsidR="00115FBA" w:rsidRPr="002E5C02">
        <w:rPr>
          <w:rFonts w:ascii="黑体" w:eastAsia="黑体" w:hAnsi="黑体" w:hint="eastAsia"/>
        </w:rPr>
        <w:t>表</w:t>
      </w:r>
      <w:r w:rsidRPr="002E5C02">
        <w:rPr>
          <w:rFonts w:ascii="黑体" w:eastAsia="黑体" w:hAnsi="黑体" w:hint="eastAsia"/>
        </w:rPr>
        <w:t>（部门）</w:t>
      </w:r>
    </w:p>
    <w:p w:rsidR="00237D12" w:rsidRPr="002E5C02" w:rsidRDefault="00237D12" w:rsidP="002E5C02">
      <w:pPr>
        <w:spacing w:afterLines="50" w:after="156"/>
        <w:jc w:val="right"/>
        <w:rPr>
          <w:rFonts w:asciiTheme="minorEastAsia" w:hAnsiTheme="minorEastAsia"/>
          <w:sz w:val="24"/>
          <w:szCs w:val="24"/>
        </w:rPr>
      </w:pPr>
      <w:r w:rsidRPr="002E5C02">
        <w:rPr>
          <w:rFonts w:asciiTheme="minorEastAsia" w:hAnsiTheme="minorEastAsia" w:hint="eastAsia"/>
          <w:sz w:val="24"/>
          <w:szCs w:val="24"/>
        </w:rPr>
        <w:t>填表日期：    年    月    日</w:t>
      </w:r>
    </w:p>
    <w:tbl>
      <w:tblPr>
        <w:tblW w:w="87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2258"/>
        <w:gridCol w:w="2023"/>
        <w:gridCol w:w="2494"/>
      </w:tblGrid>
      <w:tr w:rsidR="008A60BE" w:rsidRPr="002E5C02" w:rsidTr="004B528C">
        <w:trPr>
          <w:trHeight w:val="402"/>
        </w:trPr>
        <w:tc>
          <w:tcPr>
            <w:tcW w:w="1951" w:type="dxa"/>
          </w:tcPr>
          <w:p w:rsidR="008A60BE" w:rsidRPr="002E5C02" w:rsidRDefault="006D5915" w:rsidP="00710B31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申请</w:t>
            </w:r>
            <w:r w:rsidR="008A60BE"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人姓名</w:t>
            </w:r>
          </w:p>
        </w:tc>
        <w:tc>
          <w:tcPr>
            <w:tcW w:w="2258" w:type="dxa"/>
          </w:tcPr>
          <w:p w:rsidR="008A60BE" w:rsidRPr="002E5C02" w:rsidRDefault="008A60BE" w:rsidP="00710B31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2023" w:type="dxa"/>
          </w:tcPr>
          <w:p w:rsidR="008A60BE" w:rsidRPr="002E5C02" w:rsidRDefault="008A60BE" w:rsidP="008A60BE">
            <w:pPr>
              <w:spacing w:line="48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电话</w:t>
            </w:r>
          </w:p>
        </w:tc>
        <w:tc>
          <w:tcPr>
            <w:tcW w:w="2494" w:type="dxa"/>
          </w:tcPr>
          <w:p w:rsidR="008A60BE" w:rsidRPr="002E5C02" w:rsidRDefault="008A60BE" w:rsidP="00710B31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8A60BE" w:rsidRPr="002E5C02" w:rsidTr="00615519">
        <w:trPr>
          <w:trHeight w:val="402"/>
        </w:trPr>
        <w:tc>
          <w:tcPr>
            <w:tcW w:w="1951" w:type="dxa"/>
          </w:tcPr>
          <w:p w:rsidR="008A60BE" w:rsidRPr="002E5C02" w:rsidRDefault="008A60BE" w:rsidP="00710B31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部门</w:t>
            </w:r>
          </w:p>
        </w:tc>
        <w:tc>
          <w:tcPr>
            <w:tcW w:w="6775" w:type="dxa"/>
            <w:gridSpan w:val="3"/>
          </w:tcPr>
          <w:p w:rsidR="008A60BE" w:rsidRPr="002E5C02" w:rsidRDefault="008A60BE" w:rsidP="00710B31">
            <w:pPr>
              <w:spacing w:line="480" w:lineRule="auto"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B0AC5" w:rsidRPr="002E5C02" w:rsidTr="00615519">
        <w:trPr>
          <w:trHeight w:val="402"/>
        </w:trPr>
        <w:tc>
          <w:tcPr>
            <w:tcW w:w="1951" w:type="dxa"/>
          </w:tcPr>
          <w:p w:rsidR="002B0AC5" w:rsidRPr="002E5C02" w:rsidRDefault="009010C5" w:rsidP="00710B31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位置</w:t>
            </w:r>
          </w:p>
        </w:tc>
        <w:tc>
          <w:tcPr>
            <w:tcW w:w="6775" w:type="dxa"/>
            <w:gridSpan w:val="3"/>
          </w:tcPr>
          <w:p w:rsidR="002B0AC5" w:rsidRPr="002E5C02" w:rsidRDefault="002B0AC5" w:rsidP="002E5C02">
            <w:pPr>
              <w:spacing w:line="480" w:lineRule="auto"/>
              <w:ind w:firstLineChars="400" w:firstLine="964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苑 </w:t>
            </w:r>
            <w:r w:rsidRPr="002E5C02">
              <w:rPr>
                <w:rFonts w:asciiTheme="minorEastAsia" w:hAnsiTheme="minorEastAsia"/>
                <w:b/>
                <w:sz w:val="24"/>
                <w:szCs w:val="24"/>
              </w:rPr>
              <w:t xml:space="preserve"> </w:t>
            </w:r>
            <w:r w:rsidR="002E5C02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   </w:t>
            </w:r>
            <w:r w:rsidRPr="002E5C02">
              <w:rPr>
                <w:rFonts w:asciiTheme="minorEastAsia" w:hAnsiTheme="minorEastAsia"/>
                <w:b/>
                <w:sz w:val="24"/>
                <w:szCs w:val="24"/>
              </w:rPr>
              <w:t xml:space="preserve">  </w:t>
            </w: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楼   </w:t>
            </w:r>
            <w:r w:rsidR="002E5C02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   </w:t>
            </w: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 层</w:t>
            </w:r>
          </w:p>
        </w:tc>
      </w:tr>
      <w:tr w:rsidR="008A60BE" w:rsidRPr="002E5C02" w:rsidTr="0080137C">
        <w:trPr>
          <w:trHeight w:val="1775"/>
        </w:trPr>
        <w:tc>
          <w:tcPr>
            <w:tcW w:w="1951" w:type="dxa"/>
          </w:tcPr>
          <w:p w:rsidR="008A60BE" w:rsidRPr="002E5C02" w:rsidRDefault="00AE4C27" w:rsidP="00710B31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申请</w:t>
            </w:r>
            <w:r>
              <w:rPr>
                <w:rFonts w:asciiTheme="minorEastAsia" w:hAnsiTheme="minorEastAsia"/>
                <w:b/>
                <w:sz w:val="24"/>
                <w:szCs w:val="24"/>
              </w:rPr>
              <w:t>理由</w:t>
            </w:r>
          </w:p>
        </w:tc>
        <w:tc>
          <w:tcPr>
            <w:tcW w:w="6775" w:type="dxa"/>
            <w:gridSpan w:val="3"/>
          </w:tcPr>
          <w:p w:rsidR="008A60BE" w:rsidRDefault="008A60BE" w:rsidP="00710B31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6D5915" w:rsidRPr="002E5C02" w:rsidRDefault="006D5915" w:rsidP="00710B31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6D5B99" w:rsidRPr="002E5C02" w:rsidTr="00F213FC">
        <w:trPr>
          <w:trHeight w:val="968"/>
        </w:trPr>
        <w:tc>
          <w:tcPr>
            <w:tcW w:w="1951" w:type="dxa"/>
            <w:vAlign w:val="center"/>
          </w:tcPr>
          <w:p w:rsidR="006D5B99" w:rsidRPr="002E5C02" w:rsidRDefault="006D5B99" w:rsidP="00F213FC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经费</w:t>
            </w:r>
            <w:r w:rsidRPr="002E5C02">
              <w:rPr>
                <w:rFonts w:asciiTheme="minorEastAsia" w:hAnsiTheme="minorEastAsia"/>
                <w:b/>
                <w:sz w:val="24"/>
                <w:szCs w:val="24"/>
              </w:rPr>
              <w:t>来源</w:t>
            </w:r>
          </w:p>
        </w:tc>
        <w:tc>
          <w:tcPr>
            <w:tcW w:w="6775" w:type="dxa"/>
            <w:gridSpan w:val="3"/>
          </w:tcPr>
          <w:p w:rsidR="006D5B99" w:rsidRPr="002E5C02" w:rsidRDefault="006D5B99" w:rsidP="00710B31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237D12" w:rsidRPr="002E5C02" w:rsidTr="00710B31">
        <w:trPr>
          <w:trHeight w:val="402"/>
        </w:trPr>
        <w:tc>
          <w:tcPr>
            <w:tcW w:w="1951" w:type="dxa"/>
          </w:tcPr>
          <w:p w:rsidR="00237D12" w:rsidRPr="002E5C02" w:rsidRDefault="00CC67D8" w:rsidP="00710B31">
            <w:pPr>
              <w:spacing w:line="48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门禁管理员</w:t>
            </w:r>
          </w:p>
        </w:tc>
        <w:tc>
          <w:tcPr>
            <w:tcW w:w="6775" w:type="dxa"/>
            <w:gridSpan w:val="3"/>
          </w:tcPr>
          <w:p w:rsidR="00237D12" w:rsidRPr="002E5C02" w:rsidRDefault="00CC67D8" w:rsidP="00CC67D8">
            <w:pPr>
              <w:spacing w:line="48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姓名</w:t>
            </w:r>
            <w:r>
              <w:rPr>
                <w:rFonts w:asciiTheme="minorEastAsia" w:hAnsiTheme="minorEastAsia"/>
                <w:sz w:val="24"/>
                <w:szCs w:val="24"/>
              </w:rPr>
              <w:t>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                 联系</w:t>
            </w:r>
            <w:r>
              <w:rPr>
                <w:rFonts w:asciiTheme="minorEastAsia" w:hAnsiTheme="minorEastAsia"/>
                <w:sz w:val="24"/>
                <w:szCs w:val="24"/>
              </w:rPr>
              <w:t>电话：</w:t>
            </w:r>
          </w:p>
        </w:tc>
      </w:tr>
      <w:tr w:rsidR="00510EC1" w:rsidRPr="002E5C02" w:rsidTr="00510EC1">
        <w:trPr>
          <w:cantSplit/>
          <w:trHeight w:hRule="exact" w:val="1418"/>
        </w:trPr>
        <w:tc>
          <w:tcPr>
            <w:tcW w:w="1951" w:type="dxa"/>
            <w:vAlign w:val="center"/>
          </w:tcPr>
          <w:p w:rsidR="00510EC1" w:rsidRPr="00510EC1" w:rsidRDefault="00510EC1" w:rsidP="00510EC1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申请部门</w:t>
            </w:r>
          </w:p>
          <w:p w:rsidR="00510EC1" w:rsidRPr="002E5C02" w:rsidRDefault="00510EC1" w:rsidP="00510EC1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意 见</w:t>
            </w:r>
          </w:p>
        </w:tc>
        <w:tc>
          <w:tcPr>
            <w:tcW w:w="2258" w:type="dxa"/>
          </w:tcPr>
          <w:p w:rsidR="00510EC1" w:rsidRDefault="00510EC1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Default="00510EC1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Default="00510EC1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Default="00510EC1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 w:rsidR="004B528C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     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 xml:space="preserve">     </w:t>
            </w:r>
          </w:p>
        </w:tc>
        <w:tc>
          <w:tcPr>
            <w:tcW w:w="2023" w:type="dxa"/>
          </w:tcPr>
          <w:p w:rsidR="00510EC1" w:rsidRDefault="00510EC1" w:rsidP="00510EC1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510EC1" w:rsidRDefault="00510EC1" w:rsidP="00510EC1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申请部门</w:t>
            </w:r>
          </w:p>
          <w:p w:rsidR="00510EC1" w:rsidRPr="00510EC1" w:rsidRDefault="00510EC1" w:rsidP="00510EC1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分管校领导</w:t>
            </w:r>
          </w:p>
          <w:p w:rsidR="00510EC1" w:rsidRPr="002E5C02" w:rsidRDefault="00510EC1" w:rsidP="00510EC1">
            <w:pPr>
              <w:widowControl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意 见</w:t>
            </w:r>
          </w:p>
        </w:tc>
        <w:tc>
          <w:tcPr>
            <w:tcW w:w="2494" w:type="dxa"/>
          </w:tcPr>
          <w:p w:rsidR="00510EC1" w:rsidRDefault="00510EC1" w:rsidP="002E5C02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Default="00510EC1" w:rsidP="002E5C02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Default="00510EC1" w:rsidP="002E5C02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510EC1" w:rsidRPr="002E5C02" w:rsidRDefault="00510EC1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 w:rsidR="004B528C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 </w:t>
            </w:r>
          </w:p>
        </w:tc>
      </w:tr>
      <w:tr w:rsidR="004B528C" w:rsidRPr="002E5C02" w:rsidTr="004B528C">
        <w:trPr>
          <w:cantSplit/>
          <w:trHeight w:hRule="exact" w:val="1418"/>
        </w:trPr>
        <w:tc>
          <w:tcPr>
            <w:tcW w:w="1951" w:type="dxa"/>
            <w:vAlign w:val="center"/>
          </w:tcPr>
          <w:p w:rsidR="004B528C" w:rsidRPr="002E5C02" w:rsidRDefault="004B528C" w:rsidP="006A58A0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后勤</w:t>
            </w: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服务</w:t>
            </w:r>
            <w:r>
              <w:rPr>
                <w:rFonts w:asciiTheme="minorEastAsia" w:hAnsiTheme="minorEastAsia"/>
                <w:b/>
                <w:sz w:val="24"/>
                <w:szCs w:val="24"/>
              </w:rPr>
              <w:t>中心</w:t>
            </w:r>
          </w:p>
          <w:p w:rsidR="004B528C" w:rsidRPr="002E5C02" w:rsidRDefault="004B528C" w:rsidP="0004377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意见</w:t>
            </w:r>
          </w:p>
        </w:tc>
        <w:tc>
          <w:tcPr>
            <w:tcW w:w="2258" w:type="dxa"/>
          </w:tcPr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Default="004B528C" w:rsidP="00510EC1">
            <w:pPr>
              <w:widowControl/>
              <w:wordWrap w:val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：      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 xml:space="preserve">    </w:t>
            </w:r>
          </w:p>
        </w:tc>
        <w:tc>
          <w:tcPr>
            <w:tcW w:w="2023" w:type="dxa"/>
          </w:tcPr>
          <w:p w:rsidR="004B528C" w:rsidRDefault="004B528C" w:rsidP="004B528C">
            <w:pPr>
              <w:widowControl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4B528C" w:rsidRDefault="004B528C" w:rsidP="004B528C">
            <w:pPr>
              <w:widowControl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保卫处</w:t>
            </w:r>
          </w:p>
          <w:p w:rsidR="004B528C" w:rsidRPr="002E5C02" w:rsidRDefault="004B528C" w:rsidP="004B528C">
            <w:pPr>
              <w:widowControl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意见</w:t>
            </w:r>
          </w:p>
        </w:tc>
        <w:tc>
          <w:tcPr>
            <w:tcW w:w="2494" w:type="dxa"/>
          </w:tcPr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Default="004B528C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4B528C" w:rsidRPr="002E5C02" w:rsidRDefault="002F160E" w:rsidP="00510EC1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：  </w:t>
            </w:r>
          </w:p>
        </w:tc>
      </w:tr>
      <w:tr w:rsidR="00975AF3" w:rsidRPr="002E5C02" w:rsidTr="00975AF3">
        <w:trPr>
          <w:cantSplit/>
          <w:trHeight w:hRule="exact" w:val="1418"/>
        </w:trPr>
        <w:tc>
          <w:tcPr>
            <w:tcW w:w="1951" w:type="dxa"/>
            <w:vAlign w:val="center"/>
          </w:tcPr>
          <w:p w:rsidR="00975AF3" w:rsidRPr="00510EC1" w:rsidRDefault="00975AF3" w:rsidP="00975AF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b/>
                <w:sz w:val="24"/>
                <w:szCs w:val="24"/>
              </w:rPr>
              <w:t>信息管理中心</w:t>
            </w:r>
          </w:p>
          <w:p w:rsidR="00975AF3" w:rsidRPr="002E5C02" w:rsidRDefault="00975AF3" w:rsidP="00975AF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意 见</w:t>
            </w:r>
          </w:p>
        </w:tc>
        <w:tc>
          <w:tcPr>
            <w:tcW w:w="2258" w:type="dxa"/>
          </w:tcPr>
          <w:p w:rsidR="00975AF3" w:rsidRDefault="00975AF3" w:rsidP="00975AF3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Default="00975AF3" w:rsidP="00975AF3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Default="00975AF3" w:rsidP="00975AF3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Default="00975AF3" w:rsidP="00975AF3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：      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 xml:space="preserve">     </w:t>
            </w:r>
          </w:p>
        </w:tc>
        <w:tc>
          <w:tcPr>
            <w:tcW w:w="2023" w:type="dxa"/>
          </w:tcPr>
          <w:p w:rsidR="00975AF3" w:rsidRDefault="00975AF3" w:rsidP="00975AF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975AF3" w:rsidRDefault="00F213FC" w:rsidP="00975AF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信管中心</w:t>
            </w:r>
          </w:p>
          <w:p w:rsidR="00975AF3" w:rsidRPr="00510EC1" w:rsidRDefault="00975AF3" w:rsidP="00975AF3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分管校领导</w:t>
            </w:r>
          </w:p>
          <w:p w:rsidR="00975AF3" w:rsidRPr="002E5C02" w:rsidRDefault="00975AF3" w:rsidP="00975AF3">
            <w:pPr>
              <w:widowControl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10EC1">
              <w:rPr>
                <w:rFonts w:asciiTheme="minorEastAsia" w:hAnsiTheme="minorEastAsia" w:hint="eastAsia"/>
                <w:b/>
                <w:sz w:val="24"/>
                <w:szCs w:val="24"/>
              </w:rPr>
              <w:t>意 见</w:t>
            </w:r>
          </w:p>
        </w:tc>
        <w:tc>
          <w:tcPr>
            <w:tcW w:w="2494" w:type="dxa"/>
          </w:tcPr>
          <w:p w:rsidR="00975AF3" w:rsidRDefault="00975AF3" w:rsidP="00975AF3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Default="00975AF3" w:rsidP="00975AF3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Default="00975AF3" w:rsidP="00975AF3">
            <w:pPr>
              <w:widowControl/>
              <w:jc w:val="righ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Pr="002E5C02" w:rsidRDefault="00975AF3" w:rsidP="00975AF3">
            <w:pPr>
              <w:widowControl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签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Pr="002E5C02">
              <w:rPr>
                <w:rFonts w:asciiTheme="minorEastAsia" w:hAnsiTheme="minorEastAsia" w:hint="eastAsia"/>
                <w:sz w:val="24"/>
                <w:szCs w:val="24"/>
              </w:rPr>
              <w:t>字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 xml:space="preserve">：  </w:t>
            </w:r>
          </w:p>
        </w:tc>
      </w:tr>
      <w:tr w:rsidR="00975AF3" w:rsidRPr="002E5C02" w:rsidTr="0080137C">
        <w:trPr>
          <w:cantSplit/>
          <w:trHeight w:hRule="exact" w:val="2344"/>
        </w:trPr>
        <w:tc>
          <w:tcPr>
            <w:tcW w:w="1951" w:type="dxa"/>
            <w:vAlign w:val="center"/>
          </w:tcPr>
          <w:p w:rsidR="00975AF3" w:rsidRDefault="00B772BD" w:rsidP="00975AF3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申请方</w:t>
            </w:r>
          </w:p>
          <w:p w:rsidR="00B772BD" w:rsidRPr="002E5C02" w:rsidRDefault="00B772BD" w:rsidP="00975AF3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承诺</w:t>
            </w:r>
          </w:p>
        </w:tc>
        <w:tc>
          <w:tcPr>
            <w:tcW w:w="6775" w:type="dxa"/>
            <w:gridSpan w:val="3"/>
          </w:tcPr>
          <w:p w:rsidR="00B772BD" w:rsidRDefault="00B772BD" w:rsidP="0080137C">
            <w:pPr>
              <w:spacing w:line="360" w:lineRule="auto"/>
              <w:jc w:val="left"/>
            </w:pPr>
            <w:r w:rsidRPr="00B772BD">
              <w:rPr>
                <w:rFonts w:hint="eastAsia"/>
              </w:rPr>
              <w:t>所建设</w:t>
            </w:r>
            <w:r>
              <w:rPr>
                <w:rFonts w:hint="eastAsia"/>
              </w:rPr>
              <w:t>门禁系统不违反相关建筑规范和消防法规；</w:t>
            </w:r>
          </w:p>
          <w:p w:rsidR="004F79D0" w:rsidRDefault="00B772BD" w:rsidP="0080137C">
            <w:pPr>
              <w:spacing w:line="360" w:lineRule="auto"/>
              <w:jc w:val="left"/>
            </w:pPr>
            <w:r>
              <w:t>遵守学校规章制度；</w:t>
            </w:r>
          </w:p>
          <w:p w:rsidR="004F79D0" w:rsidRDefault="00B772BD" w:rsidP="0080137C">
            <w:pPr>
              <w:spacing w:line="360" w:lineRule="auto"/>
              <w:jc w:val="left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hint="eastAsia"/>
              </w:rPr>
              <w:t>严格</w:t>
            </w:r>
            <w:r>
              <w:t>执行</w:t>
            </w:r>
            <w:r>
              <w:rPr>
                <w:rFonts w:hint="eastAsia"/>
              </w:rPr>
              <w:t>《校园门禁系统管理办法</w:t>
            </w:r>
            <w:r>
              <w:t>》</w:t>
            </w:r>
            <w:r w:rsidR="004F79D0">
              <w:rPr>
                <w:rFonts w:hint="eastAsia"/>
              </w:rPr>
              <w:t>。</w:t>
            </w:r>
            <w:r w:rsidR="004F79D0">
              <w:rPr>
                <w:rFonts w:asciiTheme="minorEastAsia" w:hAnsiTheme="minorEastAsia" w:hint="eastAsia"/>
                <w:sz w:val="24"/>
                <w:szCs w:val="24"/>
              </w:rPr>
              <w:t xml:space="preserve">    </w:t>
            </w:r>
            <w:bookmarkStart w:id="0" w:name="_GoBack"/>
            <w:bookmarkEnd w:id="0"/>
          </w:p>
          <w:p w:rsidR="0080137C" w:rsidRDefault="0080137C" w:rsidP="0080137C">
            <w:pPr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975AF3" w:rsidRPr="002E5C02" w:rsidRDefault="004F79D0" w:rsidP="004F79D0">
            <w:pPr>
              <w:ind w:firstLineChars="1200" w:firstLine="288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 xml:space="preserve">      </w:t>
            </w:r>
            <w:r w:rsidR="00B772BD">
              <w:rPr>
                <w:rFonts w:asciiTheme="minorEastAsia" w:hAnsiTheme="minorEastAsia" w:hint="eastAsia"/>
                <w:sz w:val="24"/>
                <w:szCs w:val="24"/>
              </w:rPr>
              <w:t>签字</w:t>
            </w:r>
            <w:r w:rsidR="00B772BD">
              <w:rPr>
                <w:rFonts w:asciiTheme="minorEastAsia" w:hAnsiTheme="minorEastAsia"/>
                <w:sz w:val="24"/>
                <w:szCs w:val="24"/>
              </w:rPr>
              <w:t>（</w:t>
            </w:r>
            <w:r w:rsidR="00B772BD">
              <w:rPr>
                <w:rFonts w:asciiTheme="minorEastAsia" w:hAnsiTheme="minorEastAsia" w:hint="eastAsia"/>
                <w:sz w:val="24"/>
                <w:szCs w:val="24"/>
              </w:rPr>
              <w:t>盖章）</w:t>
            </w:r>
            <w:r w:rsidR="00975AF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 w:rsidR="00975AF3" w:rsidRPr="002E5C02">
              <w:rPr>
                <w:rFonts w:asciiTheme="minorEastAsia" w:hAnsiTheme="minorEastAsia" w:hint="eastAsia"/>
                <w:sz w:val="24"/>
                <w:szCs w:val="24"/>
              </w:rPr>
              <w:t xml:space="preserve">  </w:t>
            </w:r>
            <w:r>
              <w:rPr>
                <w:rFonts w:asciiTheme="minorEastAsia" w:hAnsiTheme="minorEastAsia"/>
                <w:sz w:val="24"/>
                <w:szCs w:val="24"/>
              </w:rPr>
              <w:t xml:space="preserve">  </w:t>
            </w:r>
            <w:r w:rsidR="00975AF3" w:rsidRPr="002E5C02">
              <w:rPr>
                <w:rFonts w:asciiTheme="minorEastAsia" w:hAnsiTheme="minorEastAsia" w:hint="eastAsia"/>
                <w:sz w:val="24"/>
                <w:szCs w:val="24"/>
              </w:rPr>
              <w:t xml:space="preserve">   </w:t>
            </w:r>
            <w:r w:rsidR="00975AF3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</w:p>
        </w:tc>
      </w:tr>
    </w:tbl>
    <w:p w:rsidR="00237D12" w:rsidRDefault="00237D12" w:rsidP="00237D12"/>
    <w:p w:rsidR="00F213FC" w:rsidRDefault="00F213FC" w:rsidP="00237D12"/>
    <w:p w:rsidR="006A24D2" w:rsidRPr="00545878" w:rsidRDefault="006A24D2" w:rsidP="006A24D2">
      <w:pPr>
        <w:rPr>
          <w:sz w:val="24"/>
          <w:szCs w:val="24"/>
        </w:rPr>
      </w:pPr>
      <w:r w:rsidRPr="00545878">
        <w:rPr>
          <w:rFonts w:hint="eastAsia"/>
          <w:sz w:val="24"/>
          <w:szCs w:val="24"/>
        </w:rPr>
        <w:t>附件</w:t>
      </w:r>
      <w:r w:rsidRPr="00545878">
        <w:rPr>
          <w:sz w:val="24"/>
          <w:szCs w:val="24"/>
        </w:rPr>
        <w:t>：</w:t>
      </w:r>
      <w:r w:rsidRPr="00545878">
        <w:rPr>
          <w:rFonts w:hint="eastAsia"/>
          <w:sz w:val="24"/>
          <w:szCs w:val="24"/>
        </w:rPr>
        <w:t>审查</w:t>
      </w:r>
      <w:r w:rsidRPr="00545878">
        <w:rPr>
          <w:sz w:val="24"/>
          <w:szCs w:val="24"/>
        </w:rPr>
        <w:t>流程</w:t>
      </w:r>
    </w:p>
    <w:p w:rsidR="006A24D2" w:rsidRDefault="006A24D2" w:rsidP="006A24D2"/>
    <w:p w:rsidR="006A24D2" w:rsidRDefault="006A24D2" w:rsidP="006A24D2">
      <w:pPr>
        <w:jc w:val="center"/>
      </w:pPr>
    </w:p>
    <w:p w:rsidR="006A24D2" w:rsidRDefault="006A24D2" w:rsidP="006A24D2"/>
    <w:p w:rsidR="006A24D2" w:rsidRDefault="006A24D2" w:rsidP="006A24D2">
      <w:pPr>
        <w:jc w:val="center"/>
      </w:pPr>
      <w:r>
        <w:object w:dxaOrig="5724" w:dyaOrig="10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15pt;height:443.7pt" o:ole="">
            <v:imagedata r:id="rId8" o:title=""/>
          </v:shape>
          <o:OLEObject Type="Embed" ProgID="Visio.Drawing.11" ShapeID="_x0000_i1025" DrawAspect="Content" ObjectID="_1554886648" r:id="rId9"/>
        </w:object>
      </w:r>
    </w:p>
    <w:p w:rsidR="006A24D2" w:rsidRPr="00237D12" w:rsidRDefault="006A24D2" w:rsidP="00237D12"/>
    <w:sectPr w:rsidR="006A24D2" w:rsidRPr="00237D12" w:rsidSect="00C56F91"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0D0A" w:rsidRDefault="00D20D0A" w:rsidP="00B16D74">
      <w:r>
        <w:separator/>
      </w:r>
    </w:p>
  </w:endnote>
  <w:endnote w:type="continuationSeparator" w:id="0">
    <w:p w:rsidR="00D20D0A" w:rsidRDefault="00D20D0A" w:rsidP="00B16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0D0A" w:rsidRDefault="00D20D0A" w:rsidP="00B16D74">
      <w:r>
        <w:separator/>
      </w:r>
    </w:p>
  </w:footnote>
  <w:footnote w:type="continuationSeparator" w:id="0">
    <w:p w:rsidR="00D20D0A" w:rsidRDefault="00D20D0A" w:rsidP="00B16D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F53994"/>
    <w:multiLevelType w:val="multilevel"/>
    <w:tmpl w:val="EB98D8F0"/>
    <w:lvl w:ilvl="0">
      <w:start w:val="1"/>
      <w:numFmt w:val="chineseCountingThousand"/>
      <w:lvlText w:val="第%1条"/>
      <w:lvlJc w:val="left"/>
      <w:pPr>
        <w:tabs>
          <w:tab w:val="num" w:pos="0"/>
        </w:tabs>
        <w:ind w:left="851" w:hanging="851"/>
      </w:pPr>
      <w:rPr>
        <w:rFonts w:ascii="黑体" w:eastAsia="黑体" w:hAnsi="宋体" w:hint="eastAsia"/>
        <w:b w:val="0"/>
        <w:i w:val="0"/>
        <w:sz w:val="21"/>
        <w:szCs w:val="21"/>
      </w:rPr>
    </w:lvl>
    <w:lvl w:ilvl="1">
      <w:start w:val="1"/>
      <w:numFmt w:val="chineseCountingThousand"/>
      <w:lvlText w:val="(%2)"/>
      <w:lvlJc w:val="left"/>
      <w:pPr>
        <w:tabs>
          <w:tab w:val="num" w:pos="0"/>
        </w:tabs>
        <w:ind w:left="851" w:hanging="567"/>
      </w:pPr>
      <w:rPr>
        <w:rFonts w:ascii="宋体" w:eastAsia="宋体" w:hAnsi="宋体" w:hint="eastAsia"/>
        <w:b w:val="0"/>
        <w:sz w:val="21"/>
        <w:szCs w:val="21"/>
      </w:rPr>
    </w:lvl>
    <w:lvl w:ilvl="2">
      <w:start w:val="1"/>
      <w:numFmt w:val="decimal"/>
      <w:lvlText w:val="%3、"/>
      <w:lvlJc w:val="left"/>
      <w:pPr>
        <w:tabs>
          <w:tab w:val="num" w:pos="1276"/>
        </w:tabs>
        <w:ind w:left="567" w:firstLine="567"/>
      </w:pPr>
      <w:rPr>
        <w:rFonts w:ascii="宋体" w:eastAsia="宋体" w:hAnsi="宋体" w:hint="eastAsia"/>
        <w:b/>
      </w:rPr>
    </w:lvl>
    <w:lvl w:ilvl="3">
      <w:start w:val="1"/>
      <w:numFmt w:val="upperLetter"/>
      <w:lvlText w:val="%4、"/>
      <w:lvlJc w:val="left"/>
      <w:pPr>
        <w:tabs>
          <w:tab w:val="num" w:pos="907"/>
        </w:tabs>
        <w:ind w:left="1134" w:firstLine="567"/>
      </w:pPr>
      <w:rPr>
        <w:rFonts w:ascii="宋体" w:eastAsia="宋体" w:hAnsi="宋体" w:cs="Times New Roman" w:hint="eastAsia"/>
        <w:b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>
    <w:nsid w:val="451A3ED2"/>
    <w:multiLevelType w:val="hybridMultilevel"/>
    <w:tmpl w:val="B0CE488C"/>
    <w:lvl w:ilvl="0" w:tplc="469C56F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4AA85A30"/>
    <w:multiLevelType w:val="hybridMultilevel"/>
    <w:tmpl w:val="D8BE930A"/>
    <w:lvl w:ilvl="0" w:tplc="4E70A170">
      <w:start w:val="1"/>
      <w:numFmt w:val="chineseCountingThousand"/>
      <w:suff w:val="nothing"/>
      <w:lvlText w:val="%1、"/>
      <w:lvlJc w:val="left"/>
      <w:pPr>
        <w:ind w:left="482" w:hanging="48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4917B2"/>
    <w:multiLevelType w:val="hybridMultilevel"/>
    <w:tmpl w:val="D186BCF4"/>
    <w:lvl w:ilvl="0" w:tplc="EAA2053A">
      <w:start w:val="1"/>
      <w:numFmt w:val="chineseCountingThousand"/>
      <w:lvlText w:val="第%1条"/>
      <w:lvlJc w:val="left"/>
      <w:pPr>
        <w:ind w:left="964" w:hanging="964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1676A7"/>
    <w:multiLevelType w:val="hybridMultilevel"/>
    <w:tmpl w:val="67A0EDC0"/>
    <w:lvl w:ilvl="0" w:tplc="56C417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B6B398D"/>
    <w:multiLevelType w:val="hybridMultilevel"/>
    <w:tmpl w:val="31AE2FB6"/>
    <w:lvl w:ilvl="0" w:tplc="3580F7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584B"/>
    <w:rsid w:val="00010460"/>
    <w:rsid w:val="0001539B"/>
    <w:rsid w:val="00023DDD"/>
    <w:rsid w:val="000264D8"/>
    <w:rsid w:val="00043773"/>
    <w:rsid w:val="00054A30"/>
    <w:rsid w:val="0007118A"/>
    <w:rsid w:val="000763C4"/>
    <w:rsid w:val="0007752B"/>
    <w:rsid w:val="00081294"/>
    <w:rsid w:val="00087BA8"/>
    <w:rsid w:val="000A1CD5"/>
    <w:rsid w:val="000B1D6C"/>
    <w:rsid w:val="000B24F0"/>
    <w:rsid w:val="00113A55"/>
    <w:rsid w:val="0011478D"/>
    <w:rsid w:val="00115FBA"/>
    <w:rsid w:val="001358E7"/>
    <w:rsid w:val="00191DFE"/>
    <w:rsid w:val="001A58DE"/>
    <w:rsid w:val="001B6B0B"/>
    <w:rsid w:val="001D7C87"/>
    <w:rsid w:val="001E580D"/>
    <w:rsid w:val="001F584B"/>
    <w:rsid w:val="001F7213"/>
    <w:rsid w:val="0020631D"/>
    <w:rsid w:val="00207763"/>
    <w:rsid w:val="00214622"/>
    <w:rsid w:val="00221A1E"/>
    <w:rsid w:val="00223EAC"/>
    <w:rsid w:val="00227A11"/>
    <w:rsid w:val="00237D12"/>
    <w:rsid w:val="00255F77"/>
    <w:rsid w:val="002606F9"/>
    <w:rsid w:val="002617E0"/>
    <w:rsid w:val="002B0AC5"/>
    <w:rsid w:val="002B4EA1"/>
    <w:rsid w:val="002E05D8"/>
    <w:rsid w:val="002E5C02"/>
    <w:rsid w:val="002F160E"/>
    <w:rsid w:val="00306E5F"/>
    <w:rsid w:val="00312B7C"/>
    <w:rsid w:val="0031381E"/>
    <w:rsid w:val="003164B1"/>
    <w:rsid w:val="00331A73"/>
    <w:rsid w:val="00337052"/>
    <w:rsid w:val="00356508"/>
    <w:rsid w:val="00371921"/>
    <w:rsid w:val="003866EB"/>
    <w:rsid w:val="003A41A0"/>
    <w:rsid w:val="003E2F70"/>
    <w:rsid w:val="00406377"/>
    <w:rsid w:val="0043281E"/>
    <w:rsid w:val="0043579F"/>
    <w:rsid w:val="00437672"/>
    <w:rsid w:val="0044003E"/>
    <w:rsid w:val="004607F9"/>
    <w:rsid w:val="0046385A"/>
    <w:rsid w:val="00466CF3"/>
    <w:rsid w:val="0049161A"/>
    <w:rsid w:val="004B528C"/>
    <w:rsid w:val="004D109B"/>
    <w:rsid w:val="004E7711"/>
    <w:rsid w:val="004F79D0"/>
    <w:rsid w:val="00505E82"/>
    <w:rsid w:val="00506D9D"/>
    <w:rsid w:val="00510EC1"/>
    <w:rsid w:val="00545878"/>
    <w:rsid w:val="00563CC2"/>
    <w:rsid w:val="005906AD"/>
    <w:rsid w:val="00593C26"/>
    <w:rsid w:val="005B7410"/>
    <w:rsid w:val="005C0A09"/>
    <w:rsid w:val="005C1613"/>
    <w:rsid w:val="005F332E"/>
    <w:rsid w:val="0060727A"/>
    <w:rsid w:val="0065367D"/>
    <w:rsid w:val="00662F78"/>
    <w:rsid w:val="0067602B"/>
    <w:rsid w:val="0068401E"/>
    <w:rsid w:val="00695CD4"/>
    <w:rsid w:val="006A021C"/>
    <w:rsid w:val="006A24D2"/>
    <w:rsid w:val="006A3AF7"/>
    <w:rsid w:val="006A58A0"/>
    <w:rsid w:val="006D5915"/>
    <w:rsid w:val="006D5B99"/>
    <w:rsid w:val="006D7B19"/>
    <w:rsid w:val="006E3A3C"/>
    <w:rsid w:val="006F0C6A"/>
    <w:rsid w:val="00721C51"/>
    <w:rsid w:val="00741637"/>
    <w:rsid w:val="007610D2"/>
    <w:rsid w:val="00764206"/>
    <w:rsid w:val="007705B6"/>
    <w:rsid w:val="0077061E"/>
    <w:rsid w:val="0077201F"/>
    <w:rsid w:val="007723BD"/>
    <w:rsid w:val="007749C7"/>
    <w:rsid w:val="007B44BB"/>
    <w:rsid w:val="007B6AF8"/>
    <w:rsid w:val="007C7BBC"/>
    <w:rsid w:val="007E12CC"/>
    <w:rsid w:val="007F1D1A"/>
    <w:rsid w:val="0080137C"/>
    <w:rsid w:val="00813351"/>
    <w:rsid w:val="008479A0"/>
    <w:rsid w:val="008557F9"/>
    <w:rsid w:val="00860903"/>
    <w:rsid w:val="00867344"/>
    <w:rsid w:val="0087394D"/>
    <w:rsid w:val="008841B6"/>
    <w:rsid w:val="008A5688"/>
    <w:rsid w:val="008A60BE"/>
    <w:rsid w:val="008C04EC"/>
    <w:rsid w:val="008D71D6"/>
    <w:rsid w:val="008E46FD"/>
    <w:rsid w:val="008F13FC"/>
    <w:rsid w:val="009010C5"/>
    <w:rsid w:val="00914240"/>
    <w:rsid w:val="0092454D"/>
    <w:rsid w:val="00953C7E"/>
    <w:rsid w:val="009565A7"/>
    <w:rsid w:val="00960C40"/>
    <w:rsid w:val="009644F4"/>
    <w:rsid w:val="0097107D"/>
    <w:rsid w:val="00975AF3"/>
    <w:rsid w:val="009802AA"/>
    <w:rsid w:val="00982AD0"/>
    <w:rsid w:val="009E2C02"/>
    <w:rsid w:val="009E4589"/>
    <w:rsid w:val="009E5F7C"/>
    <w:rsid w:val="00A10042"/>
    <w:rsid w:val="00A34CA7"/>
    <w:rsid w:val="00A55139"/>
    <w:rsid w:val="00A64589"/>
    <w:rsid w:val="00A663E7"/>
    <w:rsid w:val="00AB2B09"/>
    <w:rsid w:val="00AD091D"/>
    <w:rsid w:val="00AD5266"/>
    <w:rsid w:val="00AD5B8A"/>
    <w:rsid w:val="00AE4649"/>
    <w:rsid w:val="00AE4C27"/>
    <w:rsid w:val="00B16D74"/>
    <w:rsid w:val="00B21239"/>
    <w:rsid w:val="00B502A8"/>
    <w:rsid w:val="00B772BD"/>
    <w:rsid w:val="00B77B58"/>
    <w:rsid w:val="00B839E1"/>
    <w:rsid w:val="00B868FC"/>
    <w:rsid w:val="00BA3982"/>
    <w:rsid w:val="00BB31BE"/>
    <w:rsid w:val="00BD2DFE"/>
    <w:rsid w:val="00BD7568"/>
    <w:rsid w:val="00C2539C"/>
    <w:rsid w:val="00C3198E"/>
    <w:rsid w:val="00C32151"/>
    <w:rsid w:val="00C56F91"/>
    <w:rsid w:val="00C7577D"/>
    <w:rsid w:val="00C91728"/>
    <w:rsid w:val="00C92236"/>
    <w:rsid w:val="00CC277B"/>
    <w:rsid w:val="00CC67D8"/>
    <w:rsid w:val="00CD2F3B"/>
    <w:rsid w:val="00CD3B3E"/>
    <w:rsid w:val="00CE7F8B"/>
    <w:rsid w:val="00D15312"/>
    <w:rsid w:val="00D20BD9"/>
    <w:rsid w:val="00D20D0A"/>
    <w:rsid w:val="00D25E11"/>
    <w:rsid w:val="00D26D90"/>
    <w:rsid w:val="00D336E6"/>
    <w:rsid w:val="00D40CBB"/>
    <w:rsid w:val="00D9173A"/>
    <w:rsid w:val="00D97BDB"/>
    <w:rsid w:val="00DC4605"/>
    <w:rsid w:val="00E136BC"/>
    <w:rsid w:val="00E14652"/>
    <w:rsid w:val="00E40C13"/>
    <w:rsid w:val="00E44FFF"/>
    <w:rsid w:val="00E517FE"/>
    <w:rsid w:val="00E74E26"/>
    <w:rsid w:val="00E932D8"/>
    <w:rsid w:val="00EC31D6"/>
    <w:rsid w:val="00EC4E30"/>
    <w:rsid w:val="00EE3DAF"/>
    <w:rsid w:val="00EF29C5"/>
    <w:rsid w:val="00F12CAA"/>
    <w:rsid w:val="00F17A0E"/>
    <w:rsid w:val="00F17BDF"/>
    <w:rsid w:val="00F213FC"/>
    <w:rsid w:val="00F70831"/>
    <w:rsid w:val="00F86FB5"/>
    <w:rsid w:val="00F95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7BD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AD526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010460"/>
  </w:style>
  <w:style w:type="character" w:customStyle="1" w:styleId="1Char">
    <w:name w:val="标题 1 Char"/>
    <w:basedOn w:val="a0"/>
    <w:link w:val="1"/>
    <w:uiPriority w:val="9"/>
    <w:rsid w:val="00D97B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7344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9E4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D15312"/>
    <w:rPr>
      <w:color w:val="0000FF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1E580D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1E580D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B16D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16D7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16D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16D7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7BD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AD526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010460"/>
  </w:style>
  <w:style w:type="character" w:customStyle="1" w:styleId="1Char">
    <w:name w:val="标题 1 Char"/>
    <w:basedOn w:val="a0"/>
    <w:link w:val="1"/>
    <w:uiPriority w:val="9"/>
    <w:rsid w:val="00D97B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7344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9E4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D15312"/>
    <w:rPr>
      <w:color w:val="0000FF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1E580D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1E580D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B16D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16D7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16D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16D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3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9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4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5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2</Pages>
  <Words>62</Words>
  <Characters>357</Characters>
  <Application>Microsoft Office Word</Application>
  <DocSecurity>0</DocSecurity>
  <Lines>2</Lines>
  <Paragraphs>1</Paragraphs>
  <ScaleCrop>false</ScaleCrop>
  <Company/>
  <LinksUpToDate>false</LinksUpToDate>
  <CharactersWithSpaces>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L-SUMHS</dc:creator>
  <cp:lastModifiedBy>XL-SUMHS</cp:lastModifiedBy>
  <cp:revision>62</cp:revision>
  <cp:lastPrinted>2017-03-03T01:56:00Z</cp:lastPrinted>
  <dcterms:created xsi:type="dcterms:W3CDTF">2017-02-27T23:16:00Z</dcterms:created>
  <dcterms:modified xsi:type="dcterms:W3CDTF">2017-04-28T04:11:00Z</dcterms:modified>
</cp:coreProperties>
</file>